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5E6B70" w14:textId="77777777" w:rsidR="0045394D" w:rsidRPr="006D7D73" w:rsidRDefault="0045394D" w:rsidP="00E5635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6"/>
        <w:gridCol w:w="4535"/>
        <w:gridCol w:w="1357"/>
        <w:gridCol w:w="1157"/>
        <w:gridCol w:w="1153"/>
      </w:tblGrid>
      <w:tr w:rsidR="0045394D" w:rsidRPr="006D7D73" w14:paraId="4CCA0CE9" w14:textId="77777777" w:rsidTr="006C51F4">
        <w:trPr>
          <w:jc w:val="center"/>
        </w:trPr>
        <w:tc>
          <w:tcPr>
            <w:tcW w:w="73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4C7385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F861E6" w14:textId="77777777" w:rsidR="0045394D" w:rsidRPr="006D7D73" w:rsidRDefault="00993EB5" w:rsidP="00F476CE">
            <w:pPr>
              <w:pStyle w:val="31"/>
            </w:pPr>
            <w:hyperlink w:anchor="會計室" w:history="1">
              <w:bookmarkStart w:id="0" w:name="_Toc92798264"/>
              <w:bookmarkStart w:id="1" w:name="_Toc99130276"/>
              <w:r w:rsidR="0045394D" w:rsidRPr="006D7D73">
                <w:rPr>
                  <w:rStyle w:val="a3"/>
                  <w:rFonts w:hint="eastAsia"/>
                </w:rPr>
                <w:t>1170-010</w:t>
              </w:r>
              <w:bookmarkStart w:id="2" w:name="推廣教育收入與支出之管理及記錄"/>
              <w:r w:rsidR="0045394D" w:rsidRPr="006D7D73">
                <w:rPr>
                  <w:rStyle w:val="a3"/>
                  <w:rFonts w:hint="eastAsia"/>
                </w:rPr>
                <w:t>推廣教育收入與支出之管理及記錄</w:t>
              </w:r>
              <w:bookmarkEnd w:id="0"/>
              <w:bookmarkEnd w:id="1"/>
              <w:bookmarkEnd w:id="2"/>
            </w:hyperlink>
          </w:p>
        </w:tc>
        <w:tc>
          <w:tcPr>
            <w:tcW w:w="7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09151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63A552" w14:textId="77777777" w:rsidR="0045394D" w:rsidRPr="006D7D73" w:rsidRDefault="0045394D" w:rsidP="00954AC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45394D" w:rsidRPr="006D7D73" w14:paraId="4F7F764D" w14:textId="77777777" w:rsidTr="006C51F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E237A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84018B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3C2602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8B05F2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70126A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5394D" w:rsidRPr="006D7D73" w14:paraId="3FB045EE" w14:textId="77777777" w:rsidTr="006C51F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EA434F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2517A6" w14:textId="77777777" w:rsidR="0045394D" w:rsidRPr="006D7D73" w:rsidRDefault="0045394D" w:rsidP="00954AC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7090F00" w14:textId="77777777" w:rsidR="0045394D" w:rsidRPr="006D7D73" w:rsidRDefault="0045394D" w:rsidP="00954AC0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19148B8" w14:textId="77777777" w:rsidR="0045394D" w:rsidRPr="006D7D73" w:rsidRDefault="0045394D" w:rsidP="00954A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9F8CE4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ECDCB2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DB78A6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94D" w:rsidRPr="006D7D73" w14:paraId="5FEFEAE7" w14:textId="77777777" w:rsidTr="006C51F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79C31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AFF0BF" w14:textId="77777777" w:rsidR="0045394D" w:rsidRPr="006D7D73" w:rsidRDefault="0045394D" w:rsidP="00954A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組織調整，總務處出納組改為總務處出納。</w:t>
            </w:r>
          </w:p>
          <w:p w14:paraId="2BB3AD46" w14:textId="77777777" w:rsidR="0045394D" w:rsidRPr="006D7D73" w:rsidRDefault="0045394D" w:rsidP="00954A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70B20C3" w14:textId="77777777" w:rsidR="0045394D" w:rsidRPr="006D7D73" w:rsidRDefault="0045394D" w:rsidP="00954A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—單位名稱變更。</w:t>
            </w:r>
          </w:p>
          <w:p w14:paraId="70F49382" w14:textId="77777777" w:rsidR="0045394D" w:rsidRPr="006D7D73" w:rsidRDefault="0045394D" w:rsidP="00954A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2.4.1.、2.5.1.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CBC4AE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453B20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FA1477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94D" w:rsidRPr="006D7D73" w14:paraId="088C5363" w14:textId="77777777" w:rsidTr="006C51F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137950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2199ED" w14:textId="77777777" w:rsidR="0045394D" w:rsidRPr="006D7D73" w:rsidRDefault="0045394D" w:rsidP="00954A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組織調整，單位更名。</w:t>
            </w:r>
          </w:p>
          <w:p w14:paraId="741AE4D9" w14:textId="77777777" w:rsidR="0045394D" w:rsidRPr="006D7D73" w:rsidRDefault="0045394D" w:rsidP="00954A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6CA4B2C" w14:textId="77777777" w:rsidR="0045394D" w:rsidRPr="006D7D73" w:rsidRDefault="0045394D" w:rsidP="00D6624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—單位名稱變更。</w:t>
            </w:r>
          </w:p>
          <w:p w14:paraId="59B2B804" w14:textId="77777777" w:rsidR="0045394D" w:rsidRPr="006D7D73" w:rsidRDefault="0045394D" w:rsidP="00D6624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修正依據及相關文件5.1.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4A53E9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81DF0C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鍾茲儀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569B31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394D" w:rsidRPr="006D7D73" w14:paraId="662D594D" w14:textId="77777777" w:rsidTr="006C51F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67B35E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58CBAE" w14:textId="77777777" w:rsidR="0045394D" w:rsidRPr="006D7D73" w:rsidRDefault="0045394D" w:rsidP="00D6624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14:paraId="348AA455" w14:textId="77777777" w:rsidR="0045394D" w:rsidRPr="006D7D73" w:rsidRDefault="0045394D" w:rsidP="00D66240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F2DB7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9A158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4F7AF8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4C7DDAC" w14:textId="77777777" w:rsidR="0045394D" w:rsidRPr="006D7D73" w:rsidRDefault="0045394D" w:rsidP="00E5635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290159B" w14:textId="77777777" w:rsidR="0045394D" w:rsidRPr="006D7D73" w:rsidRDefault="0045394D" w:rsidP="00E5635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D41856" wp14:editId="3AB68351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749297" w14:textId="77777777" w:rsidR="0045394D" w:rsidRPr="0022177F" w:rsidRDefault="0045394D" w:rsidP="00E563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  <w:p w14:paraId="76287388" w14:textId="77777777" w:rsidR="0045394D" w:rsidRPr="0022177F" w:rsidRDefault="0045394D" w:rsidP="00E563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D4185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d36A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Y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d36ArjAAAADQEAAA8AAAAAAAAAAAAAAAAAggQA&#10;AGRycy9kb3ducmV2LnhtbFBLBQYAAAAABAAEAPMAAACSBQAAAAA=&#10;" fillcolor="white [3201]" stroked="f" strokeweight="1pt">
                <v:textbox>
                  <w:txbxContent>
                    <w:p w14:paraId="3F749297" w14:textId="77777777" w:rsidR="0045394D" w:rsidRPr="0022177F" w:rsidRDefault="0045394D" w:rsidP="00E563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</w:p>
                    <w:p w14:paraId="76287388" w14:textId="77777777" w:rsidR="0045394D" w:rsidRPr="0022177F" w:rsidRDefault="0045394D" w:rsidP="00E563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45394D" w:rsidRPr="006D7D73" w14:paraId="10963B2B" w14:textId="77777777" w:rsidTr="009A08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C99BA8B" w14:textId="77777777" w:rsidR="0045394D" w:rsidRPr="006D7D73" w:rsidRDefault="0045394D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5394D" w:rsidRPr="006D7D73" w14:paraId="49E462C4" w14:textId="77777777" w:rsidTr="009A088A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E689DD6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3E7C03F1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36B00F4A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B476273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C98A414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26DB65FD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5394D" w:rsidRPr="006D7D73" w14:paraId="28E2C1B2" w14:textId="77777777" w:rsidTr="009A088A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ADDA75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DA2B1DC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658E52AF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1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006F6E4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63A5135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64A49ED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B02E39D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E2DA454" w14:textId="77777777" w:rsidR="0045394D" w:rsidRPr="006D7D73" w:rsidRDefault="0045394D" w:rsidP="00E56352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805FC1D" w14:textId="77777777" w:rsidR="0045394D" w:rsidRPr="006D7D73" w:rsidRDefault="0045394D" w:rsidP="00E563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8A5B6F4" w14:textId="77777777" w:rsidR="0045394D" w:rsidRDefault="0045394D" w:rsidP="00E31829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138" w:dyaOrig="10938" w14:anchorId="06D89F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47pt" o:ole="">
            <v:imagedata r:id="rId5" o:title=""/>
          </v:shape>
          <o:OLEObject Type="Embed" ProgID="Visio.Drawing.11" ShapeID="_x0000_i1025" DrawAspect="Content" ObjectID="_1710883347" r:id="rId6"/>
        </w:object>
      </w:r>
    </w:p>
    <w:p w14:paraId="0868A75B" w14:textId="77777777" w:rsidR="0045394D" w:rsidRPr="006D7D73" w:rsidRDefault="0045394D" w:rsidP="00E31829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45394D" w:rsidRPr="006D7D73" w14:paraId="50C4CF45" w14:textId="77777777" w:rsidTr="009A08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1E8F326" w14:textId="77777777" w:rsidR="0045394D" w:rsidRPr="006D7D73" w:rsidRDefault="0045394D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5394D" w:rsidRPr="006D7D73" w14:paraId="2161CE2F" w14:textId="77777777" w:rsidTr="009A088A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9507B6F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0F9C2459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742B27B2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69ECECD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570611F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434AA326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5394D" w:rsidRPr="006D7D73" w14:paraId="69F4F2B2" w14:textId="77777777" w:rsidTr="009A088A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2FB1B3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C0E497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030E300E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1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256293B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E789ED9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72D755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4BB8BF4" w14:textId="77777777" w:rsidR="0045394D" w:rsidRPr="006D7D73" w:rsidRDefault="0045394D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50F7572" w14:textId="77777777" w:rsidR="0045394D" w:rsidRPr="006D7D73" w:rsidRDefault="0045394D" w:rsidP="00E56352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D198DFF" w14:textId="77777777" w:rsidR="0045394D" w:rsidRPr="006D7D73" w:rsidRDefault="0045394D" w:rsidP="00E563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08696BF2" w14:textId="77777777" w:rsidR="0045394D" w:rsidRPr="006D7D73" w:rsidRDefault="0045394D" w:rsidP="004539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之推廣收入，包括推廣中心、語言中心及各地推廣代辦處所開設之課程學費收入。</w:t>
      </w:r>
    </w:p>
    <w:p w14:paraId="4F5EE394" w14:textId="77777777" w:rsidR="0045394D" w:rsidRPr="006D7D73" w:rsidRDefault="0045394D" w:rsidP="004539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收費標準之議決：</w:t>
      </w:r>
    </w:p>
    <w:p w14:paraId="064D753E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推廣收費標準由相關單位決議通過。</w:t>
      </w:r>
    </w:p>
    <w:p w14:paraId="64978225" w14:textId="77777777" w:rsidR="0045394D" w:rsidRPr="006D7D73" w:rsidRDefault="0045394D" w:rsidP="004539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繳費：</w:t>
      </w:r>
    </w:p>
    <w:p w14:paraId="2368AF3E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在宜蘭城區部上課之學生，於城區部之推廣中心及語言中心繳費，由中心將款項匯入本校。</w:t>
      </w:r>
    </w:p>
    <w:p w14:paraId="0217A349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在推廣代辦處上課之學生，於代辦處繳費後，代辦處將款項匯入本校。</w:t>
      </w:r>
    </w:p>
    <w:p w14:paraId="5FDFDF1D" w14:textId="77777777" w:rsidR="0045394D" w:rsidRPr="006D7D73" w:rsidRDefault="0045394D" w:rsidP="004539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登帳：</w:t>
      </w:r>
    </w:p>
    <w:p w14:paraId="2A7F5333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出納依銀行匯入記錄製作黏存單，送交會計室，會計室以暫收款入帳。</w:t>
      </w:r>
    </w:p>
    <w:p w14:paraId="71A79913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推廣中心、語言中心及推廣代辦處，將收款收據之會計聯併同黏存單送交會計室核銷，會計室核對收據與入帳金額無誤，將暫收款沖銷為推廣收入。</w:t>
      </w:r>
    </w:p>
    <w:p w14:paraId="45A86E08" w14:textId="77777777" w:rsidR="0045394D" w:rsidRPr="006D7D73" w:rsidRDefault="0045394D" w:rsidP="004539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退費：</w:t>
      </w:r>
    </w:p>
    <w:p w14:paraId="6991F3C2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1.學員申請退費時，中心或代辦處將收據之收執聯併同黏存單，送交會計室，會計室審核憑證並製作傳票，核准後送出納付款。</w:t>
      </w:r>
    </w:p>
    <w:p w14:paraId="1F4144ED" w14:textId="77777777" w:rsidR="0045394D" w:rsidRPr="006D7D73" w:rsidRDefault="0045394D" w:rsidP="0045394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支用：</w:t>
      </w:r>
    </w:p>
    <w:p w14:paraId="25FDFDB5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1.推廣班各項支出標準，依本校各項支給標準或簽呈為依據，支出費用經簽呈核准後動支。若需採購則依「佛光大學採購作業要點」辦理。</w:t>
      </w:r>
    </w:p>
    <w:p w14:paraId="1BFAD8C8" w14:textId="77777777" w:rsidR="0045394D" w:rsidRPr="006D7D73" w:rsidRDefault="0045394D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2.代辦處的總支用比率，依學校與代辦處所簽訂合約而定，並由代辦處開立收據向本校申請撥付。</w:t>
      </w:r>
    </w:p>
    <w:p w14:paraId="015B23D6" w14:textId="77777777" w:rsidR="0045394D" w:rsidRPr="006D7D73" w:rsidRDefault="0045394D" w:rsidP="00E563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207A7E8B" w14:textId="77777777" w:rsidR="0045394D" w:rsidRPr="006D7D73" w:rsidRDefault="0045394D" w:rsidP="004539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收款收據與推廣收入金額是否符合。</w:t>
      </w:r>
    </w:p>
    <w:p w14:paraId="16555E03" w14:textId="77777777" w:rsidR="0045394D" w:rsidRPr="006D7D73" w:rsidRDefault="0045394D" w:rsidP="0045394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項支出動支前是否依簽呈核准。</w:t>
      </w:r>
    </w:p>
    <w:p w14:paraId="64044AF4" w14:textId="77777777" w:rsidR="0045394D" w:rsidRPr="006D7D73" w:rsidRDefault="0045394D" w:rsidP="00E563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3BC5B22" w14:textId="77777777" w:rsidR="0045394D" w:rsidRPr="006D7D73" w:rsidRDefault="0045394D" w:rsidP="0045394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收款收據。</w:t>
      </w:r>
    </w:p>
    <w:p w14:paraId="3C00D31C" w14:textId="77777777" w:rsidR="0045394D" w:rsidRPr="006D7D73" w:rsidRDefault="0045394D" w:rsidP="00E563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6AFB603" w14:textId="77777777" w:rsidR="0045394D" w:rsidRPr="006D7D73" w:rsidRDefault="0045394D" w:rsidP="0045394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產學合作暨推廣教育收支管理辦法。</w:t>
      </w:r>
    </w:p>
    <w:p w14:paraId="1DE64697" w14:textId="77777777" w:rsidR="0045394D" w:rsidRPr="006D7D73" w:rsidRDefault="0045394D" w:rsidP="0045394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採購作業要點。</w:t>
      </w:r>
    </w:p>
    <w:p w14:paraId="262EDCDC" w14:textId="77777777" w:rsidR="0045394D" w:rsidRPr="006D7D73" w:rsidRDefault="0045394D" w:rsidP="0045394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項支出標準。</w:t>
      </w:r>
    </w:p>
    <w:p w14:paraId="6EDB9AC4" w14:textId="77777777" w:rsidR="0045394D" w:rsidRPr="006D7D73" w:rsidRDefault="0045394D" w:rsidP="0045394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簽呈。</w:t>
      </w:r>
    </w:p>
    <w:p w14:paraId="79CD4FE7" w14:textId="77777777" w:rsidR="0045394D" w:rsidRPr="006D7D73" w:rsidRDefault="0045394D" w:rsidP="00E66966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</w:rPr>
      </w:pPr>
    </w:p>
    <w:p w14:paraId="547F571D" w14:textId="77777777" w:rsidR="0045394D" w:rsidRDefault="0045394D" w:rsidP="009A088A">
      <w:pPr>
        <w:sectPr w:rsidR="0045394D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43DD9AA" w14:textId="77777777" w:rsidR="009B5962" w:rsidRDefault="009B5962"/>
    <w:sectPr w:rsidR="009B596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1378AA"/>
    <w:multiLevelType w:val="multilevel"/>
    <w:tmpl w:val="823A83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71F4333"/>
    <w:multiLevelType w:val="multilevel"/>
    <w:tmpl w:val="E20475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C156577"/>
    <w:multiLevelType w:val="multilevel"/>
    <w:tmpl w:val="84727F3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5D567526"/>
    <w:multiLevelType w:val="multilevel"/>
    <w:tmpl w:val="B0FEB74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980647123">
    <w:abstractNumId w:val="2"/>
  </w:num>
  <w:num w:numId="2" w16cid:durableId="1148743629">
    <w:abstractNumId w:val="3"/>
  </w:num>
  <w:num w:numId="3" w16cid:durableId="1747728653">
    <w:abstractNumId w:val="0"/>
  </w:num>
  <w:num w:numId="4" w16cid:durableId="143925388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394D"/>
    <w:rsid w:val="0045394D"/>
    <w:rsid w:val="00993EB5"/>
    <w:rsid w:val="009B5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72046A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394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5394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5394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5394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5394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7417517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7</Words>
  <Characters>1125</Characters>
  <Application>Microsoft Office Word</Application>
  <DocSecurity>0</DocSecurity>
  <Lines>9</Lines>
  <Paragraphs>2</Paragraphs>
  <ScaleCrop>false</ScaleCrop>
  <Company/>
  <LinksUpToDate>false</LinksUpToDate>
  <CharactersWithSpaces>1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6:00Z</dcterms:modified>
</cp:coreProperties>
</file>